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16E4C" w:rsidRDefault="00E13DA4">
      <w:r>
        <w:rPr>
          <w:noProof/>
        </w:rPr>
        <w:drawing>
          <wp:inline distT="0" distB="0" distL="0" distR="0" wp14:anchorId="54715F2C" wp14:editId="5A977AEB">
            <wp:extent cx="3739793" cy="21555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l="24719" t="34131" r="25495" b="14825"/>
                    <a:stretch/>
                  </pic:blipFill>
                  <pic:spPr bwMode="auto">
                    <a:xfrm>
                      <a:off x="0" y="0"/>
                      <a:ext cx="3802777" cy="21918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13DA4" w:rsidRDefault="00E13DA4"/>
    <w:p w:rsidR="00E13DA4" w:rsidRDefault="00E13DA4">
      <w:pPr>
        <w:rPr>
          <w:rFonts w:hint="cs"/>
        </w:rPr>
      </w:pPr>
      <w:r>
        <w:rPr>
          <w:rFonts w:hint="cs"/>
          <w:cs/>
        </w:rPr>
        <w:t>ระบบคิดเกรดนักศึกษา จำนวน 1 คน</w:t>
      </w:r>
    </w:p>
    <w:p w:rsidR="00E13DA4" w:rsidRDefault="00E13DA4" w:rsidP="00E13DA4">
      <w:pPr>
        <w:pStyle w:val="ListParagraph"/>
        <w:numPr>
          <w:ilvl w:val="0"/>
          <w:numId w:val="1"/>
        </w:numPr>
      </w:pPr>
      <w:r>
        <w:t>Requirement Definition :</w:t>
      </w:r>
    </w:p>
    <w:p w:rsidR="00E13DA4" w:rsidRDefault="00E13DA4" w:rsidP="00E13DA4">
      <w:pPr>
        <w:pStyle w:val="ListParagraph"/>
        <w:numPr>
          <w:ilvl w:val="0"/>
          <w:numId w:val="2"/>
        </w:numPr>
        <w:rPr>
          <w:rFonts w:hint="cs"/>
        </w:rPr>
      </w:pPr>
      <w:r>
        <w:rPr>
          <w:rFonts w:hint="cs"/>
          <w:cs/>
        </w:rPr>
        <w:t>รายงานผล เป็นใบแจ้งเกรดได้</w:t>
      </w:r>
    </w:p>
    <w:p w:rsidR="00E13DA4" w:rsidRDefault="00E13DA4" w:rsidP="00E13DA4">
      <w:pPr>
        <w:pStyle w:val="ListParagraph"/>
        <w:numPr>
          <w:ilvl w:val="0"/>
          <w:numId w:val="2"/>
        </w:numPr>
      </w:pPr>
      <w:r>
        <w:rPr>
          <w:rFonts w:hint="cs"/>
          <w:cs/>
        </w:rPr>
        <w:t>เก็บข้อมูลนักศึกษาได้</w:t>
      </w:r>
    </w:p>
    <w:p w:rsidR="00E13DA4" w:rsidRDefault="00E13DA4" w:rsidP="00E13DA4">
      <w:pPr>
        <w:pStyle w:val="ListParagraph"/>
        <w:numPr>
          <w:ilvl w:val="0"/>
          <w:numId w:val="2"/>
        </w:numPr>
        <w:rPr>
          <w:rFonts w:hint="cs"/>
        </w:rPr>
      </w:pPr>
      <w:r>
        <w:rPr>
          <w:rFonts w:hint="cs"/>
          <w:cs/>
        </w:rPr>
        <w:t>เก็บข้อมูลการลงทะเบียนเรียนได้</w:t>
      </w:r>
    </w:p>
    <w:p w:rsidR="00E13DA4" w:rsidRDefault="00E13DA4" w:rsidP="00E13DA4">
      <w:pPr>
        <w:pStyle w:val="ListParagraph"/>
        <w:numPr>
          <w:ilvl w:val="0"/>
          <w:numId w:val="2"/>
        </w:numPr>
        <w:rPr>
          <w:rFonts w:hint="cs"/>
        </w:rPr>
      </w:pPr>
      <w:r>
        <w:rPr>
          <w:rFonts w:hint="cs"/>
          <w:cs/>
        </w:rPr>
        <w:t>เก็บข้อมูลรายวิชาที่เปิดสอนได้</w:t>
      </w:r>
    </w:p>
    <w:p w:rsidR="00E13DA4" w:rsidRDefault="00E13DA4" w:rsidP="00E13DA4">
      <w:pPr>
        <w:pStyle w:val="ListParagraph"/>
        <w:ind w:left="1080"/>
        <w:rPr>
          <w:rFonts w:hint="cs"/>
        </w:rPr>
      </w:pPr>
    </w:p>
    <w:p w:rsidR="00E13DA4" w:rsidRDefault="00E13DA4" w:rsidP="00E13DA4">
      <w:pPr>
        <w:pStyle w:val="ListParagraph"/>
        <w:numPr>
          <w:ilvl w:val="0"/>
          <w:numId w:val="1"/>
        </w:numPr>
      </w:pPr>
      <w:r>
        <w:t>System and Software Design :</w:t>
      </w:r>
    </w:p>
    <w:p w:rsidR="00E13DA4" w:rsidRDefault="00512BFC" w:rsidP="00E13DA4">
      <w:pPr>
        <w:rPr>
          <w:rFonts w:hint="cs"/>
          <w:cs/>
        </w:rPr>
      </w:pPr>
      <w:r w:rsidRPr="00512BFC">
        <w:rPr>
          <w:rFonts w:ascii="Calibri" w:eastAsia="Times New Roman" w:hAnsi="Calibri" w:cs="Cordia New"/>
        </w:rPr>
        <w:object w:dxaOrig="6255" w:dyaOrig="6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5pt;height:256.5pt" o:ole="">
            <v:imagedata r:id="rId6" o:title=""/>
          </v:shape>
          <o:OLEObject Type="Embed" ProgID="Visio.Drawing.15" ShapeID="_x0000_i1025" DrawAspect="Content" ObjectID="_1545722987" r:id="rId7"/>
        </w:object>
      </w:r>
      <w:bookmarkStart w:id="0" w:name="_GoBack"/>
      <w:bookmarkEnd w:id="0"/>
    </w:p>
    <w:sectPr w:rsidR="00E13DA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7355762"/>
    <w:multiLevelType w:val="hybridMultilevel"/>
    <w:tmpl w:val="4F8AE4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E1E5041"/>
    <w:multiLevelType w:val="hybridMultilevel"/>
    <w:tmpl w:val="31B09F54"/>
    <w:lvl w:ilvl="0" w:tplc="52DEA3B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5374442A"/>
    <w:multiLevelType w:val="hybridMultilevel"/>
    <w:tmpl w:val="562649D2"/>
    <w:lvl w:ilvl="0" w:tplc="DC4A852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3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3DA4"/>
    <w:rsid w:val="00512BFC"/>
    <w:rsid w:val="00BA5093"/>
    <w:rsid w:val="00E13DA4"/>
    <w:rsid w:val="00E16E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F974DAA-2572-4D1A-A372-69691D197B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13DA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</Pages>
  <Words>34</Words>
  <Characters>19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b</dc:creator>
  <cp:keywords/>
  <dc:description/>
  <cp:lastModifiedBy>Lab</cp:lastModifiedBy>
  <cp:revision>1</cp:revision>
  <dcterms:created xsi:type="dcterms:W3CDTF">2017-01-12T03:19:00Z</dcterms:created>
  <dcterms:modified xsi:type="dcterms:W3CDTF">2017-01-12T03:43:00Z</dcterms:modified>
</cp:coreProperties>
</file>